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777971" w:rsidP="004062BE">
      <w:pPr>
        <w:pStyle w:val="Balk3"/>
      </w:pPr>
      <w:r w:rsidRPr="00777971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4580890</wp:posOffset>
                </wp:positionH>
                <wp:positionV relativeFrom="paragraph">
                  <wp:posOffset>-19050</wp:posOffset>
                </wp:positionV>
                <wp:extent cx="0" cy="7924800"/>
                <wp:effectExtent l="0" t="0" r="19050" b="19050"/>
                <wp:wrapNone/>
                <wp:docPr id="5" name="Düz Bağlayıcı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2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2271D6" id="Düz Bağlayıcı 5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0.7pt,-1.5pt" to="360.7pt,6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" strokecolor="black [3040]"/>
            </w:pict>
          </mc:Fallback>
        </mc:AlternateContent>
      </w:r>
      <w:r w:rsidR="0026034A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-19051</wp:posOffset>
                </wp:positionV>
                <wp:extent cx="0" cy="7934325"/>
                <wp:effectExtent l="0" t="0" r="19050" b="28575"/>
                <wp:wrapNone/>
                <wp:docPr id="4" name="Düz Bağlayıcı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34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D970A3" id="Düz Bağlayıcı 4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-1.5pt" to="89.2pt,6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" strokecolor="black [3040]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6CD9E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41B1" w:rsidRDefault="006F17A8" w:rsidP="0050481A">
      <w:pPr>
        <w:tabs>
          <w:tab w:val="right" w:pos="9978"/>
        </w:tabs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B974A1E" wp14:editId="26035471">
                <wp:simplePos x="0" y="0"/>
                <wp:positionH relativeFrom="margin">
                  <wp:posOffset>5012055</wp:posOffset>
                </wp:positionH>
                <wp:positionV relativeFrom="paragraph">
                  <wp:posOffset>1994535</wp:posOffset>
                </wp:positionV>
                <wp:extent cx="1080000" cy="360000"/>
                <wp:effectExtent l="0" t="0" r="25400" b="21590"/>
                <wp:wrapNone/>
                <wp:docPr id="23" name="Metin Kutusu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1241B1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Kurum dışı evrakl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974A1E" id="_x0000_t202" coordsize="21600,21600" o:spt="202" path="m,l,21600r21600,l21600,xe">
                <v:stroke joinstyle="miter"/>
                <v:path gradientshapeok="t" o:connecttype="rect"/>
              </v:shapetype>
              <v:shape id="Metin Kutusu 23" o:spid="_x0000_s1026" type="#_x0000_t202" style="position:absolute;margin-left:394.65pt;margin-top:157.05pt;width:85.05pt;height:28.35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" fillcolor="white [3201]" strokeweight=".5pt">
                <v:textbox>
                  <w:txbxContent>
                    <w:p w:rsidR="00B02FD4" w:rsidRPr="0026034A" w:rsidRDefault="001241B1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Kurum dışı evrakla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A6ECC55" wp14:editId="27A1A070">
                <wp:simplePos x="0" y="0"/>
                <wp:positionH relativeFrom="margin">
                  <wp:align>left</wp:align>
                </wp:positionH>
                <wp:positionV relativeFrom="paragraph">
                  <wp:posOffset>5028565</wp:posOffset>
                </wp:positionV>
                <wp:extent cx="1080000" cy="360000"/>
                <wp:effectExtent l="0" t="0" r="25400" b="21590"/>
                <wp:wrapNone/>
                <wp:docPr id="3" name="Metin Kutusu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1241B1" w:rsidRPr="00302E54" w:rsidRDefault="001241B1" w:rsidP="001241B1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6ECC55" id="Metin Kutusu 3" o:spid="_x0000_s1027" type="#_x0000_t202" style="position:absolute;margin-left:0;margin-top:395.95pt;width:85.05pt;height:28.35pt;z-index:2517032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" fillcolor="white [3201]" strokeweight=".5pt">
                <v:textbox>
                  <w:txbxContent>
                    <w:p w:rsidR="001241B1" w:rsidRPr="00302E54" w:rsidRDefault="001241B1" w:rsidP="001241B1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E94AE11" wp14:editId="28E6CA06">
                <wp:simplePos x="0" y="0"/>
                <wp:positionH relativeFrom="margin">
                  <wp:align>left</wp:align>
                </wp:positionH>
                <wp:positionV relativeFrom="paragraph">
                  <wp:posOffset>3956685</wp:posOffset>
                </wp:positionV>
                <wp:extent cx="1080000" cy="576000"/>
                <wp:effectExtent l="0" t="0" r="25400" b="14605"/>
                <wp:wrapNone/>
                <wp:docPr id="33" name="Metin Kutusu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576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Default="001241B1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İlgili Birim</w:t>
                            </w:r>
                          </w:p>
                          <w:p w:rsidR="001241B1" w:rsidRPr="00302E54" w:rsidRDefault="001241B1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İlgili Şube Müdür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94AE11" id="Metin Kutusu 33" o:spid="_x0000_s1028" type="#_x0000_t202" style="position:absolute;margin-left:0;margin-top:311.55pt;width:85.05pt;height:45.35pt;z-index:2516971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" fillcolor="white [3201]" strokeweight=".5pt">
                <v:textbox>
                  <w:txbxContent>
                    <w:p w:rsidR="00302E54" w:rsidRDefault="001241B1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İlgili Birim</w:t>
                      </w:r>
                    </w:p>
                    <w:p w:rsidR="001241B1" w:rsidRPr="00302E54" w:rsidRDefault="001241B1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İlgili Şube Müdürü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8E107CB" wp14:editId="2BF4D8C1">
                <wp:simplePos x="0" y="0"/>
                <wp:positionH relativeFrom="margin">
                  <wp:posOffset>19050</wp:posOffset>
                </wp:positionH>
                <wp:positionV relativeFrom="paragraph">
                  <wp:posOffset>3495040</wp:posOffset>
                </wp:positionV>
                <wp:extent cx="1080000" cy="360000"/>
                <wp:effectExtent l="0" t="0" r="25400" b="21590"/>
                <wp:wrapNone/>
                <wp:docPr id="32" name="Metin Kutusu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1241B1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İlgili Biri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E107CB" id="Metin Kutusu 32" o:spid="_x0000_s1029" type="#_x0000_t202" style="position:absolute;margin-left:1.5pt;margin-top:275.2pt;width:85.05pt;height:28.35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" fillcolor="white [3201]" strokeweight=".5pt">
                <v:textbox>
                  <w:txbxContent>
                    <w:p w:rsidR="00302E54" w:rsidRPr="00302E54" w:rsidRDefault="001241B1" w:rsidP="00302E5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İlgili Birim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B2C2E11" wp14:editId="18F026BB">
                <wp:simplePos x="0" y="0"/>
                <wp:positionH relativeFrom="margin">
                  <wp:posOffset>-635</wp:posOffset>
                </wp:positionH>
                <wp:positionV relativeFrom="paragraph">
                  <wp:posOffset>2842260</wp:posOffset>
                </wp:positionV>
                <wp:extent cx="1116000" cy="360000"/>
                <wp:effectExtent l="0" t="0" r="27305" b="21590"/>
                <wp:wrapNone/>
                <wp:docPr id="30" name="Metin Kutusu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6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1241B1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İlgili Şube Müdür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2C2E11" id="Metin Kutusu 30" o:spid="_x0000_s1030" type="#_x0000_t202" style="position:absolute;margin-left:-.05pt;margin-top:223.8pt;width:87.85pt;height:28.3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" fillcolor="white [3201]" strokeweight=".5pt">
                <v:textbox>
                  <w:txbxContent>
                    <w:p w:rsidR="00302E54" w:rsidRPr="00302E54" w:rsidRDefault="001241B1" w:rsidP="00302E5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İlgili Şube Müdürü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00AA4C8" wp14:editId="4360661F">
                <wp:simplePos x="0" y="0"/>
                <wp:positionH relativeFrom="margin">
                  <wp:posOffset>-635</wp:posOffset>
                </wp:positionH>
                <wp:positionV relativeFrom="paragraph">
                  <wp:posOffset>2032635</wp:posOffset>
                </wp:positionV>
                <wp:extent cx="1080000" cy="360000"/>
                <wp:effectExtent l="0" t="0" r="25400" b="21590"/>
                <wp:wrapNone/>
                <wp:docPr id="28" name="Metin Kutusu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 w:rsidP="00B02FD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0AA4C8" id="Metin Kutusu 28" o:spid="_x0000_s1031" type="#_x0000_t202" style="position:absolute;margin-left:-.05pt;margin-top:160.05pt;width:85.05pt;height:28.35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" fillcolor="white [3201]" strokeweight=".5pt">
                <v:textbox>
                  <w:txbxContent>
                    <w:p w:rsidR="00B02FD4" w:rsidRPr="00302E54" w:rsidRDefault="00B02FD4" w:rsidP="00B02FD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43A8874" wp14:editId="3491B823">
                <wp:simplePos x="0" y="0"/>
                <wp:positionH relativeFrom="margin">
                  <wp:align>left</wp:align>
                </wp:positionH>
                <wp:positionV relativeFrom="paragraph">
                  <wp:posOffset>1575435</wp:posOffset>
                </wp:positionV>
                <wp:extent cx="1079500" cy="360000"/>
                <wp:effectExtent l="0" t="0" r="25400" b="21590"/>
                <wp:wrapNone/>
                <wp:docPr id="2" name="Metin Kutusu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1241B1" w:rsidRPr="00302E54" w:rsidRDefault="001241B1" w:rsidP="001241B1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enel Evrak Biri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3A8874" id="Metin Kutusu 2" o:spid="_x0000_s1032" type="#_x0000_t202" style="position:absolute;margin-left:0;margin-top:124.05pt;width:85pt;height:28.35pt;z-index:2517012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" fillcolor="white [3201]" strokeweight=".5pt">
                <v:textbox>
                  <w:txbxContent>
                    <w:p w:rsidR="001241B1" w:rsidRPr="00302E54" w:rsidRDefault="001241B1" w:rsidP="001241B1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enel Evrak Birim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551E311" wp14:editId="4180E089">
                <wp:simplePos x="0" y="0"/>
                <wp:positionH relativeFrom="margin">
                  <wp:posOffset>-635</wp:posOffset>
                </wp:positionH>
                <wp:positionV relativeFrom="paragraph">
                  <wp:posOffset>803910</wp:posOffset>
                </wp:positionV>
                <wp:extent cx="1079500" cy="359410"/>
                <wp:effectExtent l="0" t="0" r="25400" b="21590"/>
                <wp:wrapNone/>
                <wp:docPr id="25" name="Metin Kutusu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1241B1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enel Evrak Biri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51E311" id="Metin Kutusu 25" o:spid="_x0000_s1033" type="#_x0000_t202" style="position:absolute;margin-left:-.05pt;margin-top:63.3pt;width:85pt;height:28.3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" fillcolor="white [3201]" strokeweight=".5pt">
                <v:textbox>
                  <w:txbxContent>
                    <w:p w:rsidR="00B02FD4" w:rsidRPr="00302E54" w:rsidRDefault="001241B1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enel Evrak Birim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6034A">
        <w:t xml:space="preserve">  </w:t>
      </w:r>
      <w:r w:rsidR="00777971">
        <w:t xml:space="preserve">                            </w:t>
      </w:r>
      <w:r>
        <w:object w:dxaOrig="6945" w:dyaOrig="14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603.75pt" o:ole="">
            <v:imagedata r:id="rId8" o:title=""/>
          </v:shape>
          <o:OLEObject Type="Embed" ProgID="Visio.Drawing.15" ShapeID="_x0000_i1025" DrawAspect="Content" ObjectID="_1761028283" r:id="rId9"/>
        </w:object>
      </w:r>
      <w:r w:rsidR="0050481A">
        <w:tab/>
      </w:r>
    </w:p>
    <w:p w:rsidR="00121BEF" w:rsidRDefault="00121BEF" w:rsidP="0026034A">
      <w:pPr>
        <w:rPr>
          <w:sz w:val="20"/>
        </w:rPr>
      </w:pPr>
    </w:p>
    <w:p w:rsidR="00BA67C7" w:rsidRDefault="00BA67C7" w:rsidP="0026034A">
      <w:pPr>
        <w:rPr>
          <w:sz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16"/>
              </w:rPr>
              <w:t>YDB-00</w:t>
            </w:r>
            <w:r w:rsidR="002906AF">
              <w:rPr>
                <w:sz w:val="16"/>
              </w:rPr>
              <w:t>4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 w:rsidP="0050481A">
            <w:pPr>
              <w:rPr>
                <w:sz w:val="20"/>
              </w:rPr>
            </w:pPr>
            <w:r>
              <w:rPr>
                <w:sz w:val="20"/>
              </w:rPr>
              <w:t xml:space="preserve">Yapı İşleri ve Teknik Daire Başkanlığı </w:t>
            </w:r>
            <w:r w:rsidR="0050481A">
              <w:rPr>
                <w:sz w:val="20"/>
              </w:rPr>
              <w:t>Gelen Evrak İş</w:t>
            </w:r>
            <w:r>
              <w:rPr>
                <w:sz w:val="20"/>
              </w:rPr>
              <w:t xml:space="preserve"> Akış</w:t>
            </w:r>
            <w:r w:rsidR="003156DE">
              <w:rPr>
                <w:sz w:val="20"/>
              </w:rPr>
              <w:t>ı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20"/>
              </w:rPr>
              <w:t>Yapı işleri ve Teknik Daire Başkanlığı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906AF" w:rsidP="002906AF">
            <w:pPr>
              <w:rPr>
                <w:sz w:val="20"/>
              </w:rPr>
            </w:pP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Bu sürecin amacı, Yapı İşleri Daire Başkanlığı tarafından </w:t>
            </w:r>
            <w:r>
              <w:rPr>
                <w:color w:val="000000"/>
                <w:sz w:val="20"/>
                <w:szCs w:val="18"/>
                <w:shd w:val="clear" w:color="auto" w:fill="FFFFFF"/>
              </w:rPr>
              <w:t>gelen evrak</w:t>
            </w: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 işlemlerinin zamanında, istenilen kalitede ve usulüne uygun olarak gerçekleştirilmesidir.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A67C7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Resmi yazışmalarda uygulanacak esas ve usuller hakkında yönetmeli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2906AF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A67C7">
            <w:pPr>
              <w:rPr>
                <w:sz w:val="20"/>
              </w:rPr>
            </w:pPr>
            <w:r>
              <w:rPr>
                <w:sz w:val="20"/>
              </w:rPr>
              <w:t>Cevap Verme S</w:t>
            </w:r>
            <w:r w:rsidR="002906AF">
              <w:rPr>
                <w:sz w:val="20"/>
              </w:rPr>
              <w:t>üresi</w:t>
            </w:r>
          </w:p>
        </w:tc>
      </w:tr>
      <w:tr w:rsidR="00533F29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33F29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33F29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33F29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4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33F29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4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33F29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33F29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bookmarkStart w:id="0" w:name="_GoBack"/>
            <w:bookmarkEnd w:id="0"/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533F29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2906AF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533F29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33F29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02E54" w:rsidP="00C4024F">
            <w:pPr>
              <w:rPr>
                <w:sz w:val="20"/>
              </w:rPr>
            </w:pPr>
            <w:r>
              <w:rPr>
                <w:sz w:val="20"/>
              </w:rPr>
              <w:t>Yapı İşleri ve Teknik Daire Başkanlığı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02FF4">
            <w:pPr>
              <w:rPr>
                <w:sz w:val="20"/>
              </w:rPr>
            </w:pPr>
            <w:r>
              <w:rPr>
                <w:sz w:val="20"/>
              </w:rPr>
              <w:t>Gelen Evrak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42678F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7E2E08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10"/>
      <w:footerReference w:type="default" r:id="rId11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22CE" w:rsidRDefault="008022CE">
      <w:r>
        <w:separator/>
      </w:r>
    </w:p>
  </w:endnote>
  <w:endnote w:type="continuationSeparator" w:id="0">
    <w:p w:rsidR="008022CE" w:rsidRDefault="008022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302E54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Öğr.Gör</w:t>
          </w:r>
          <w:proofErr w:type="gramEnd"/>
          <w:r>
            <w:rPr>
              <w:i/>
              <w:iCs/>
              <w:sz w:val="16"/>
            </w:rPr>
            <w:t>.Ceyhun</w:t>
          </w:r>
          <w:proofErr w:type="spellEnd"/>
          <w:r>
            <w:rPr>
              <w:i/>
              <w:iCs/>
              <w:sz w:val="16"/>
            </w:rPr>
            <w:t xml:space="preserve"> YÜKSEL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26034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pı İşleri ve Teknik Dairesi Başkanlığı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22CE" w:rsidRDefault="008022CE">
      <w:r>
        <w:separator/>
      </w:r>
    </w:p>
  </w:footnote>
  <w:footnote w:type="continuationSeparator" w:id="0">
    <w:p w:rsidR="008022CE" w:rsidRDefault="008022C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  <w:lang w:val="en-US" w:eastAsia="en-US"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02E54" w:rsidP="001241B1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Yapı İşleri ve Teknik Daire Başkanlığı </w:t>
          </w:r>
          <w:r w:rsidR="001241B1">
            <w:rPr>
              <w:b/>
              <w:bCs/>
              <w:sz w:val="28"/>
            </w:rPr>
            <w:t>Gelen Evrak İş Akış Şeması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906AF">
          <w:pPr>
            <w:pStyle w:val="stBilgi"/>
            <w:rPr>
              <w:sz w:val="16"/>
            </w:rPr>
          </w:pPr>
          <w:r>
            <w:rPr>
              <w:sz w:val="16"/>
            </w:rPr>
            <w:t>YDB-00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2906AF">
          <w:pPr>
            <w:pStyle w:val="stBilgi"/>
            <w:rPr>
              <w:sz w:val="16"/>
            </w:rPr>
          </w:pPr>
          <w:r>
            <w:rPr>
              <w:sz w:val="16"/>
            </w:rPr>
            <w:t>00.00.0000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169D"/>
    <w:rsid w:val="00020509"/>
    <w:rsid w:val="00056CC4"/>
    <w:rsid w:val="00061B70"/>
    <w:rsid w:val="00086308"/>
    <w:rsid w:val="00104F3C"/>
    <w:rsid w:val="00121BEF"/>
    <w:rsid w:val="001241B1"/>
    <w:rsid w:val="00132F2D"/>
    <w:rsid w:val="001333B0"/>
    <w:rsid w:val="00136C1B"/>
    <w:rsid w:val="0016461A"/>
    <w:rsid w:val="001D2376"/>
    <w:rsid w:val="001D2DCD"/>
    <w:rsid w:val="001D2E8F"/>
    <w:rsid w:val="002141AB"/>
    <w:rsid w:val="0025006D"/>
    <w:rsid w:val="0026034A"/>
    <w:rsid w:val="00281411"/>
    <w:rsid w:val="002906AF"/>
    <w:rsid w:val="002D4A29"/>
    <w:rsid w:val="00302E54"/>
    <w:rsid w:val="003156DE"/>
    <w:rsid w:val="004062BE"/>
    <w:rsid w:val="0041164F"/>
    <w:rsid w:val="00415CA9"/>
    <w:rsid w:val="004246C6"/>
    <w:rsid w:val="0042678F"/>
    <w:rsid w:val="004549D5"/>
    <w:rsid w:val="0049321C"/>
    <w:rsid w:val="004B0977"/>
    <w:rsid w:val="0050481A"/>
    <w:rsid w:val="005251A0"/>
    <w:rsid w:val="00533F29"/>
    <w:rsid w:val="005A1539"/>
    <w:rsid w:val="005B272D"/>
    <w:rsid w:val="00602FF4"/>
    <w:rsid w:val="00624C62"/>
    <w:rsid w:val="006853B2"/>
    <w:rsid w:val="006B024B"/>
    <w:rsid w:val="006F17A8"/>
    <w:rsid w:val="0072581F"/>
    <w:rsid w:val="00765EA2"/>
    <w:rsid w:val="00777971"/>
    <w:rsid w:val="00796E40"/>
    <w:rsid w:val="007E2E08"/>
    <w:rsid w:val="008022CE"/>
    <w:rsid w:val="00843E65"/>
    <w:rsid w:val="00891AFD"/>
    <w:rsid w:val="008B5D65"/>
    <w:rsid w:val="009919F2"/>
    <w:rsid w:val="009C2385"/>
    <w:rsid w:val="009C6A7C"/>
    <w:rsid w:val="00A41AC8"/>
    <w:rsid w:val="00A41EB5"/>
    <w:rsid w:val="00A53EC5"/>
    <w:rsid w:val="00AA5D5B"/>
    <w:rsid w:val="00AC5EC9"/>
    <w:rsid w:val="00B02FD4"/>
    <w:rsid w:val="00B0612E"/>
    <w:rsid w:val="00B44BD1"/>
    <w:rsid w:val="00B45059"/>
    <w:rsid w:val="00B52434"/>
    <w:rsid w:val="00BA67C7"/>
    <w:rsid w:val="00C34976"/>
    <w:rsid w:val="00C4024F"/>
    <w:rsid w:val="00C745A4"/>
    <w:rsid w:val="00C80F2F"/>
    <w:rsid w:val="00C81A99"/>
    <w:rsid w:val="00C94095"/>
    <w:rsid w:val="00CD3BE9"/>
    <w:rsid w:val="00CE2308"/>
    <w:rsid w:val="00D13AF0"/>
    <w:rsid w:val="00D35282"/>
    <w:rsid w:val="00D62982"/>
    <w:rsid w:val="00DB1A92"/>
    <w:rsid w:val="00DB618F"/>
    <w:rsid w:val="00DC6DFB"/>
    <w:rsid w:val="00DF1594"/>
    <w:rsid w:val="00E620D3"/>
    <w:rsid w:val="00E642FA"/>
    <w:rsid w:val="00E96412"/>
    <w:rsid w:val="00EB27D7"/>
    <w:rsid w:val="00EC7428"/>
    <w:rsid w:val="00ED6866"/>
    <w:rsid w:val="00EF028F"/>
    <w:rsid w:val="00FE47D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53EB3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styleId="BalonMetni">
    <w:name w:val="Balloon Text"/>
    <w:basedOn w:val="Normal"/>
    <w:link w:val="BalonMetniChar"/>
    <w:semiHidden/>
    <w:unhideWhenUsed/>
    <w:rsid w:val="00EF028F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semiHidden/>
    <w:rsid w:val="00EF028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688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1CE0A-B328-4368-9CF9-D6EA6F6B3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3</Pages>
  <Words>195</Words>
  <Characters>1112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Ceyhun Yüksel</cp:lastModifiedBy>
  <cp:revision>14</cp:revision>
  <cp:lastPrinted>2019-11-04T08:17:00Z</cp:lastPrinted>
  <dcterms:created xsi:type="dcterms:W3CDTF">2019-11-05T13:03:00Z</dcterms:created>
  <dcterms:modified xsi:type="dcterms:W3CDTF">2023-11-09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